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5767" w:rsidRDefault="00B8782F" w:rsidP="005B5A11">
      <w:pPr>
        <w:pStyle w:val="1"/>
        <w:jc w:val="center"/>
      </w:pPr>
      <w:r>
        <w:t>MAX318</w:t>
      </w:r>
      <w:r>
        <w:rPr>
          <w:rFonts w:hint="eastAsia"/>
        </w:rPr>
        <w:t>65</w:t>
      </w:r>
      <w:r w:rsidR="005B5A11">
        <w:rPr>
          <w:rFonts w:hint="eastAsia"/>
        </w:rPr>
        <w:t>程序</w:t>
      </w:r>
      <w:r w:rsidR="005B5A11">
        <w:t>说明</w:t>
      </w:r>
    </w:p>
    <w:p w:rsidR="005B5A11" w:rsidRDefault="005B5A11" w:rsidP="005B5A11">
      <w:r>
        <w:rPr>
          <w:rFonts w:hint="eastAsia"/>
        </w:rPr>
        <w:t>在</w:t>
      </w:r>
      <w:r>
        <w:t>使用该</w:t>
      </w:r>
      <w:r>
        <w:rPr>
          <w:rFonts w:hint="eastAsia"/>
        </w:rPr>
        <w:t>程序</w:t>
      </w:r>
      <w:r>
        <w:t>对</w:t>
      </w:r>
      <w:r>
        <w:t>MAX3186</w:t>
      </w:r>
      <w:r w:rsidR="00B8782F">
        <w:rPr>
          <w:rFonts w:hint="eastAsia"/>
        </w:rPr>
        <w:t>5</w:t>
      </w:r>
      <w:r>
        <w:rPr>
          <w:rFonts w:hint="eastAsia"/>
        </w:rPr>
        <w:t>进行</w:t>
      </w:r>
      <w:r>
        <w:t>测试时，需要在项目文件中包含两个程序：</w:t>
      </w:r>
      <w:r w:rsidR="006F7C03">
        <w:rPr>
          <w:rFonts w:hint="eastAsia"/>
        </w:rPr>
        <w:t>stm32_</w:t>
      </w:r>
      <w:r>
        <w:rPr>
          <w:rFonts w:hint="eastAsia"/>
        </w:rPr>
        <w:t>spi.c</w:t>
      </w:r>
      <w:r>
        <w:rPr>
          <w:rFonts w:hint="eastAsia"/>
        </w:rPr>
        <w:t>和</w:t>
      </w:r>
      <w:r>
        <w:rPr>
          <w:rFonts w:hint="eastAsia"/>
        </w:rPr>
        <w:t>MAX3186</w:t>
      </w:r>
      <w:r w:rsidR="00B8782F">
        <w:rPr>
          <w:rFonts w:hint="eastAsia"/>
        </w:rPr>
        <w:t>5</w:t>
      </w:r>
      <w:r>
        <w:rPr>
          <w:rFonts w:hint="eastAsia"/>
        </w:rPr>
        <w:t>drv.c</w:t>
      </w:r>
      <w:r>
        <w:rPr>
          <w:rFonts w:hint="eastAsia"/>
        </w:rPr>
        <w:t>，</w:t>
      </w:r>
      <w:r>
        <w:rPr>
          <w:rFonts w:hint="eastAsia"/>
        </w:rPr>
        <w:t>stm32_usart1.c</w:t>
      </w:r>
      <w:r>
        <w:rPr>
          <w:rFonts w:hint="eastAsia"/>
        </w:rPr>
        <w:t>用于</w:t>
      </w:r>
      <w:r>
        <w:t>对测量结果</w:t>
      </w:r>
      <w:r w:rsidR="006F7C03">
        <w:rPr>
          <w:rFonts w:hint="eastAsia"/>
        </w:rPr>
        <w:t>以及</w:t>
      </w:r>
      <w:r w:rsidR="006F7C03">
        <w:t>故障状态通过串口输出，可根据</w:t>
      </w:r>
      <w:r w:rsidR="006F7C03">
        <w:rPr>
          <w:rFonts w:hint="eastAsia"/>
        </w:rPr>
        <w:t>需要</w:t>
      </w:r>
      <w:r w:rsidR="006F7C03">
        <w:t>不添加该程序。</w:t>
      </w:r>
    </w:p>
    <w:p w:rsidR="006F7C03" w:rsidRDefault="006F7C03" w:rsidP="005B5A11"/>
    <w:p w:rsidR="006F7C03" w:rsidRDefault="006F7C03" w:rsidP="005B5A11">
      <w:r>
        <w:t>Stm32_spi.c</w:t>
      </w:r>
      <w:r>
        <w:rPr>
          <w:rFonts w:hint="eastAsia"/>
        </w:rPr>
        <w:t>程序</w:t>
      </w:r>
      <w:r>
        <w:t>中</w:t>
      </w:r>
      <w:r w:rsidR="003C6253">
        <w:rPr>
          <w:rFonts w:hint="eastAsia"/>
        </w:rPr>
        <w:t>实现</w:t>
      </w:r>
      <w:r w:rsidR="003C6253">
        <w:t>了</w:t>
      </w:r>
      <w:r w:rsidR="003C6253">
        <w:t>SPI</w:t>
      </w:r>
      <w:r w:rsidR="003C6253">
        <w:t>通讯，</w:t>
      </w:r>
      <w:r w:rsidR="003C6253">
        <w:rPr>
          <w:rFonts w:hint="eastAsia"/>
        </w:rPr>
        <w:t>各</w:t>
      </w:r>
      <w:r w:rsidR="003C6253">
        <w:t>函数定义如下：</w:t>
      </w:r>
    </w:p>
    <w:p w:rsidR="003C6253" w:rsidRDefault="003C6253" w:rsidP="005B5A11"/>
    <w:p w:rsidR="003C6253" w:rsidRDefault="003C6253" w:rsidP="005B5A11">
      <w:r w:rsidRPr="003C6253">
        <w:t>void  SPI_Inital(void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于初始化</w:t>
      </w:r>
      <w:r>
        <w:t>SPI</w:t>
      </w:r>
      <w:r>
        <w:t>，该程序中采用</w:t>
      </w:r>
      <w:r>
        <w:t>SPI1</w:t>
      </w:r>
      <w:r>
        <w:rPr>
          <w:rFonts w:hint="eastAsia"/>
        </w:rPr>
        <w:t>，</w:t>
      </w:r>
      <w:r>
        <w:t>SPI</w:t>
      </w:r>
      <w:r>
        <w:t>片选信号为</w:t>
      </w:r>
      <w:r>
        <w:rPr>
          <w:rFonts w:hint="eastAsia"/>
        </w:rPr>
        <w:t>GPIOB.6</w:t>
      </w:r>
      <w:r>
        <w:rPr>
          <w:rFonts w:hint="eastAsia"/>
        </w:rPr>
        <w:t>，</w:t>
      </w:r>
      <w:r>
        <w:t>初始化完成后，</w:t>
      </w:r>
      <w:r>
        <w:rPr>
          <w:rFonts w:hint="eastAsia"/>
        </w:rPr>
        <w:t>片选</w:t>
      </w:r>
      <w:r>
        <w:t>信号为高电平。</w:t>
      </w:r>
    </w:p>
    <w:p w:rsidR="003C6253" w:rsidRDefault="003C6253" w:rsidP="005B5A11"/>
    <w:p w:rsidR="003C6253" w:rsidRDefault="003C6253" w:rsidP="005B5A11">
      <w:r w:rsidRPr="003C6253">
        <w:t>uint8_t SPI_Write(uint8_t *buffer, uint8_t nBytes)</w:t>
      </w:r>
      <w:r>
        <w:rPr>
          <w:rFonts w:hint="eastAsia"/>
        </w:rPr>
        <w:t>：</w:t>
      </w:r>
      <w:r>
        <w:t>该函数用于通过</w:t>
      </w:r>
      <w:r>
        <w:t>SPI</w:t>
      </w:r>
      <w:r>
        <w:t>对器件写入</w:t>
      </w:r>
      <w:r>
        <w:rPr>
          <w:rFonts w:hint="eastAsia"/>
        </w:rPr>
        <w:t>nBytes</w:t>
      </w:r>
      <w:r>
        <w:rPr>
          <w:rFonts w:hint="eastAsia"/>
        </w:rPr>
        <w:t>个</w:t>
      </w:r>
      <w:r>
        <w:t>数据，数据保存在</w:t>
      </w:r>
      <w:r>
        <w:rPr>
          <w:rFonts w:hint="eastAsia"/>
        </w:rPr>
        <w:t>buffer</w:t>
      </w:r>
      <w:r>
        <w:rPr>
          <w:rFonts w:hint="eastAsia"/>
        </w:rPr>
        <w:t>中</w:t>
      </w:r>
      <w:r>
        <w:t>，数据可以是寄存器地址，也可以</w:t>
      </w:r>
      <w:r>
        <w:rPr>
          <w:rFonts w:hint="eastAsia"/>
        </w:rPr>
        <w:t>是</w:t>
      </w:r>
      <w:r>
        <w:t>寄存器数据。</w:t>
      </w:r>
    </w:p>
    <w:p w:rsidR="003C6253" w:rsidRDefault="003C6253" w:rsidP="005B5A11">
      <w:r>
        <w:rPr>
          <w:rFonts w:hint="eastAsia"/>
        </w:rPr>
        <w:t xml:space="preserve">       </w:t>
      </w:r>
      <w:r>
        <w:rPr>
          <w:rFonts w:hint="eastAsia"/>
        </w:rPr>
        <w:t>返回值</w:t>
      </w:r>
      <w:r>
        <w:t>：通讯正确返回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通讯故障返回为</w:t>
      </w:r>
      <w:r>
        <w:rPr>
          <w:rFonts w:hint="eastAsia"/>
        </w:rPr>
        <w:t>1</w:t>
      </w:r>
      <w:r>
        <w:t>.</w:t>
      </w:r>
    </w:p>
    <w:p w:rsidR="002A58AC" w:rsidRDefault="002A58AC" w:rsidP="005B5A11"/>
    <w:p w:rsidR="003C6253" w:rsidRDefault="003C6253" w:rsidP="005B5A11">
      <w:r w:rsidRPr="003C6253">
        <w:t>uint8_t SPI_Read(uint8_t *buffer, uint8_t nBytes)</w:t>
      </w:r>
      <w:r>
        <w:rPr>
          <w:rFonts w:hint="eastAsia"/>
        </w:rPr>
        <w:t>：</w:t>
      </w:r>
      <w:r>
        <w:t>该函数用于通过</w:t>
      </w:r>
      <w:r>
        <w:t>SPI</w:t>
      </w:r>
      <w:r>
        <w:t>从器件读取</w:t>
      </w:r>
      <w:r>
        <w:rPr>
          <w:rFonts w:hint="eastAsia"/>
        </w:rPr>
        <w:t>nBytes</w:t>
      </w:r>
      <w:r>
        <w:rPr>
          <w:rFonts w:hint="eastAsia"/>
        </w:rPr>
        <w:t>个</w:t>
      </w:r>
      <w:r>
        <w:t>数据，读取的数据结果保存在</w:t>
      </w:r>
      <w:r>
        <w:rPr>
          <w:rFonts w:hint="eastAsia"/>
        </w:rPr>
        <w:t>buffer</w:t>
      </w:r>
      <w:r>
        <w:rPr>
          <w:rFonts w:hint="eastAsia"/>
        </w:rPr>
        <w:t>中</w:t>
      </w:r>
      <w:r>
        <w:t>。</w:t>
      </w:r>
    </w:p>
    <w:p w:rsidR="003C6253" w:rsidRDefault="003C6253" w:rsidP="005B5A11">
      <w:r>
        <w:t xml:space="preserve">       </w:t>
      </w:r>
      <w:r>
        <w:rPr>
          <w:rFonts w:hint="eastAsia"/>
        </w:rPr>
        <w:t>返回值</w:t>
      </w:r>
      <w:r>
        <w:t>：通讯正确返回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通讯故障返回为</w:t>
      </w:r>
      <w:r>
        <w:rPr>
          <w:rFonts w:hint="eastAsia"/>
        </w:rPr>
        <w:t>1</w:t>
      </w:r>
      <w:r>
        <w:t>.</w:t>
      </w:r>
    </w:p>
    <w:p w:rsidR="002A58AC" w:rsidRDefault="002A58AC" w:rsidP="005B5A11"/>
    <w:p w:rsidR="003C6253" w:rsidRDefault="003C6253" w:rsidP="005B5A11">
      <w:r w:rsidRPr="003C6253">
        <w:t>uint8_t SPI_WriteByte(uint8_t data)</w:t>
      </w:r>
      <w:r>
        <w:rPr>
          <w:rFonts w:hint="eastAsia"/>
        </w:rPr>
        <w:t>：</w:t>
      </w:r>
      <w:r>
        <w:t>单字节写操作，通过</w:t>
      </w:r>
      <w:r>
        <w:t>SPI</w:t>
      </w:r>
      <w:r>
        <w:t>发送出</w:t>
      </w:r>
      <w:r>
        <w:rPr>
          <w:rFonts w:hint="eastAsia"/>
        </w:rPr>
        <w:t>data</w:t>
      </w:r>
      <w:r>
        <w:rPr>
          <w:rFonts w:hint="eastAsia"/>
        </w:rPr>
        <w:t>。</w:t>
      </w:r>
    </w:p>
    <w:p w:rsidR="003C6253" w:rsidRDefault="003C6253" w:rsidP="003C6253">
      <w:r>
        <w:rPr>
          <w:rFonts w:hint="eastAsia"/>
        </w:rPr>
        <w:t xml:space="preserve">       </w:t>
      </w:r>
      <w:r>
        <w:rPr>
          <w:rFonts w:hint="eastAsia"/>
        </w:rPr>
        <w:t>返回值</w:t>
      </w:r>
      <w:r>
        <w:t>：通讯正确返回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通讯故障返回为</w:t>
      </w:r>
      <w:r>
        <w:rPr>
          <w:rFonts w:hint="eastAsia"/>
        </w:rPr>
        <w:t>1</w:t>
      </w:r>
      <w:r>
        <w:t>.</w:t>
      </w:r>
    </w:p>
    <w:p w:rsidR="002A58AC" w:rsidRDefault="002A58AC" w:rsidP="003C6253"/>
    <w:p w:rsidR="003C6253" w:rsidRDefault="003C6253" w:rsidP="003C6253">
      <w:r w:rsidRPr="003C6253">
        <w:t>uint8_t SPI_ReadByte(void)</w:t>
      </w:r>
      <w:r w:rsidR="002A58AC">
        <w:rPr>
          <w:rFonts w:hint="eastAsia"/>
        </w:rPr>
        <w:t>：</w:t>
      </w:r>
      <w:r w:rsidR="002A58AC">
        <w:t>通过</w:t>
      </w:r>
      <w:r w:rsidR="002A58AC">
        <w:t>SPI</w:t>
      </w:r>
      <w:r w:rsidR="002A58AC">
        <w:t>读取一个字节数据</w:t>
      </w:r>
      <w:r w:rsidR="002A58AC">
        <w:rPr>
          <w:rFonts w:hint="eastAsia"/>
        </w:rPr>
        <w:t>，</w:t>
      </w:r>
      <w:r w:rsidR="002A58AC">
        <w:t>返回值为读取的数据结果。</w:t>
      </w:r>
    </w:p>
    <w:p w:rsidR="002345DB" w:rsidRDefault="002345DB" w:rsidP="003C6253"/>
    <w:p w:rsidR="002345DB" w:rsidRPr="002345DB" w:rsidRDefault="002345DB" w:rsidP="003C6253">
      <w:pPr>
        <w:rPr>
          <w:b/>
        </w:rPr>
      </w:pPr>
      <w:r w:rsidRPr="002345DB">
        <w:rPr>
          <w:rFonts w:hint="eastAsia"/>
          <w:b/>
        </w:rPr>
        <w:t>注</w:t>
      </w:r>
      <w:r w:rsidRPr="002345DB">
        <w:rPr>
          <w:b/>
        </w:rPr>
        <w:t>：</w:t>
      </w:r>
      <w:r w:rsidRPr="002345DB">
        <w:rPr>
          <w:b/>
        </w:rPr>
        <w:t>SPI</w:t>
      </w:r>
      <w:r w:rsidRPr="002345DB">
        <w:rPr>
          <w:b/>
        </w:rPr>
        <w:t>读写程序中没有对</w:t>
      </w:r>
      <w:r w:rsidRPr="002345DB">
        <w:rPr>
          <w:b/>
        </w:rPr>
        <w:t>CS</w:t>
      </w:r>
      <w:r w:rsidRPr="002345DB">
        <w:rPr>
          <w:b/>
        </w:rPr>
        <w:t>信号进行控制，仅仅实现</w:t>
      </w:r>
      <w:r w:rsidRPr="002345DB">
        <w:rPr>
          <w:rFonts w:hint="eastAsia"/>
          <w:b/>
        </w:rPr>
        <w:t>读</w:t>
      </w:r>
      <w:r w:rsidRPr="002345DB">
        <w:rPr>
          <w:rFonts w:hint="eastAsia"/>
          <w:b/>
        </w:rPr>
        <w:t>/</w:t>
      </w:r>
      <w:r w:rsidRPr="002345DB">
        <w:rPr>
          <w:rFonts w:hint="eastAsia"/>
          <w:b/>
        </w:rPr>
        <w:t>写</w:t>
      </w:r>
      <w:r w:rsidRPr="002345DB">
        <w:rPr>
          <w:b/>
        </w:rPr>
        <w:t>数据。</w:t>
      </w:r>
    </w:p>
    <w:p w:rsidR="002A58AC" w:rsidRDefault="002A58AC" w:rsidP="003C6253"/>
    <w:p w:rsidR="002A58AC" w:rsidRDefault="002A58AC" w:rsidP="003C6253">
      <w:r w:rsidRPr="002A58AC">
        <w:t>void Set_DRDY_Pin_INPUT(void)</w:t>
      </w:r>
      <w:r>
        <w:rPr>
          <w:rFonts w:hint="eastAsia"/>
        </w:rPr>
        <w:t>：</w:t>
      </w:r>
      <w:r>
        <w:t>该函数用于</w:t>
      </w:r>
      <w:r>
        <w:rPr>
          <w:rFonts w:hint="eastAsia"/>
        </w:rPr>
        <w:t>设置接收</w:t>
      </w:r>
      <w:r>
        <w:t>MAX31856</w:t>
      </w:r>
      <w:r>
        <w:t>的</w:t>
      </w:r>
      <w:r>
        <w:t>DRDY</w:t>
      </w:r>
      <w:r>
        <w:t>引脚</w:t>
      </w:r>
      <w:r>
        <w:rPr>
          <w:rFonts w:hint="eastAsia"/>
        </w:rPr>
        <w:t>输出</w:t>
      </w:r>
      <w:r>
        <w:t>，</w:t>
      </w:r>
      <w:r>
        <w:rPr>
          <w:rFonts w:hint="eastAsia"/>
        </w:rPr>
        <w:t>采用</w:t>
      </w:r>
      <w:r>
        <w:t>GPIOB</w:t>
      </w:r>
      <w:r>
        <w:rPr>
          <w:rFonts w:hint="eastAsia"/>
        </w:rPr>
        <w:t>.5</w:t>
      </w:r>
      <w:r>
        <w:rPr>
          <w:rFonts w:hint="eastAsia"/>
        </w:rPr>
        <w:t>来</w:t>
      </w:r>
      <w:r>
        <w:t>接收</w:t>
      </w:r>
      <w:r>
        <w:rPr>
          <w:rFonts w:hint="eastAsia"/>
        </w:rPr>
        <w:t>MAX31856</w:t>
      </w:r>
      <w:r>
        <w:t>的</w:t>
      </w:r>
      <w:r>
        <w:t>DRDY</w:t>
      </w:r>
      <w:r>
        <w:rPr>
          <w:rFonts w:hint="eastAsia"/>
        </w:rPr>
        <w:t>输出</w:t>
      </w:r>
      <w:r>
        <w:t>，因此将</w:t>
      </w:r>
      <w:r>
        <w:rPr>
          <w:rFonts w:hint="eastAsia"/>
        </w:rPr>
        <w:t>GPIOB.5</w:t>
      </w:r>
      <w:r>
        <w:t>设置为输入引脚。</w:t>
      </w:r>
    </w:p>
    <w:p w:rsidR="002A58AC" w:rsidRDefault="002A58AC" w:rsidP="003C6253"/>
    <w:p w:rsidR="002A58AC" w:rsidRDefault="002A58AC" w:rsidP="003C6253">
      <w:r w:rsidRPr="002A58AC">
        <w:t>uint8_t DRDY_Pin_Value(void)</w:t>
      </w:r>
      <w:r>
        <w:rPr>
          <w:rFonts w:hint="eastAsia"/>
        </w:rPr>
        <w:t>：</w:t>
      </w:r>
      <w:r>
        <w:t>该函数用于获得</w:t>
      </w:r>
      <w:r>
        <w:t>DRDY</w:t>
      </w:r>
      <w:r>
        <w:t>引脚的状态，</w:t>
      </w:r>
      <w:r>
        <w:rPr>
          <w:rFonts w:hint="eastAsia"/>
        </w:rPr>
        <w:t>如果</w:t>
      </w:r>
      <w:r>
        <w:t>DRDY</w:t>
      </w:r>
      <w:r>
        <w:t>为高</w:t>
      </w:r>
      <w:r>
        <w:rPr>
          <w:rFonts w:hint="eastAsia"/>
        </w:rPr>
        <w:t>电平</w:t>
      </w:r>
      <w:r>
        <w:t>，返回结果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如果</w:t>
      </w:r>
      <w:r>
        <w:t>DRDY</w:t>
      </w:r>
      <w:r>
        <w:t>为低电平，返回结果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2A58AC" w:rsidRDefault="002A58AC" w:rsidP="003C6253"/>
    <w:p w:rsidR="002A58AC" w:rsidRDefault="002A58AC" w:rsidP="003C6253">
      <w:r w:rsidRPr="002A58AC">
        <w:t>void Enable_Exti(void)</w:t>
      </w:r>
      <w:r>
        <w:t xml:space="preserve">: </w:t>
      </w:r>
      <w:r>
        <w:rPr>
          <w:rFonts w:hint="eastAsia"/>
        </w:rPr>
        <w:t>配置</w:t>
      </w:r>
      <w:r>
        <w:t>GPIO</w:t>
      </w:r>
      <w:r>
        <w:t>引脚为中断输入，</w:t>
      </w:r>
      <w:r>
        <w:rPr>
          <w:rFonts w:hint="eastAsia"/>
        </w:rPr>
        <w:t>可以</w:t>
      </w:r>
      <w:r>
        <w:t>根据使用不</w:t>
      </w:r>
      <w:r>
        <w:rPr>
          <w:rFonts w:hint="eastAsia"/>
        </w:rPr>
        <w:t>同</w:t>
      </w:r>
      <w:r>
        <w:t>的</w:t>
      </w:r>
      <w:r>
        <w:t>GPIO</w:t>
      </w:r>
      <w:r>
        <w:t>引脚对该函数进行修改，在该程序中采用查询方式工作，因此并没有使用该函数。</w:t>
      </w:r>
    </w:p>
    <w:p w:rsidR="002A58AC" w:rsidRDefault="002A58AC" w:rsidP="003C6253"/>
    <w:p w:rsidR="002A58AC" w:rsidRDefault="002A58AC" w:rsidP="003C6253">
      <w:r>
        <w:rPr>
          <w:rFonts w:hint="eastAsia"/>
        </w:rPr>
        <w:t>MAX3186</w:t>
      </w:r>
      <w:r w:rsidR="00B8782F">
        <w:rPr>
          <w:rFonts w:hint="eastAsia"/>
        </w:rPr>
        <w:t>5</w:t>
      </w:r>
      <w:r>
        <w:rPr>
          <w:rFonts w:hint="eastAsia"/>
        </w:rPr>
        <w:t>drv.c</w:t>
      </w:r>
      <w:r>
        <w:t>程序实现对</w:t>
      </w:r>
      <w:r>
        <w:t>MAX3186</w:t>
      </w:r>
      <w:r w:rsidR="00B8782F">
        <w:rPr>
          <w:rFonts w:hint="eastAsia"/>
        </w:rPr>
        <w:t>5</w:t>
      </w:r>
      <w:r>
        <w:t>器件进行</w:t>
      </w:r>
      <w:r>
        <w:rPr>
          <w:rFonts w:hint="eastAsia"/>
        </w:rPr>
        <w:t>配置</w:t>
      </w:r>
      <w:r>
        <w:t>，</w:t>
      </w:r>
      <w:r>
        <w:rPr>
          <w:rFonts w:hint="eastAsia"/>
        </w:rPr>
        <w:t>在</w:t>
      </w:r>
      <w:r>
        <w:t>MAX3186</w:t>
      </w:r>
      <w:r w:rsidR="00B8782F">
        <w:rPr>
          <w:rFonts w:hint="eastAsia"/>
        </w:rPr>
        <w:t>5</w:t>
      </w:r>
      <w:r>
        <w:t>drv.h</w:t>
      </w:r>
      <w:r>
        <w:t>文件中定义了内部寄存器的</w:t>
      </w:r>
      <w:r>
        <w:rPr>
          <w:rFonts w:hint="eastAsia"/>
        </w:rPr>
        <w:t>说明</w:t>
      </w:r>
      <w:r w:rsidR="002345DB">
        <w:rPr>
          <w:rFonts w:hint="eastAsia"/>
        </w:rPr>
        <w:t>。</w:t>
      </w:r>
      <w:r w:rsidR="00B8782F">
        <w:rPr>
          <w:rFonts w:hint="eastAsia"/>
        </w:rPr>
        <w:t>MAX31865</w:t>
      </w:r>
      <w:r w:rsidR="002345DB">
        <w:rPr>
          <w:rFonts w:hint="eastAsia"/>
        </w:rPr>
        <w:t>drv.c</w:t>
      </w:r>
      <w:r w:rsidR="002345DB">
        <w:t>文件中</w:t>
      </w:r>
      <w:r w:rsidR="002345DB">
        <w:rPr>
          <w:rFonts w:hint="eastAsia"/>
        </w:rPr>
        <w:t>各</w:t>
      </w:r>
      <w:r w:rsidR="002345DB">
        <w:t>函数的定义如下：</w:t>
      </w:r>
    </w:p>
    <w:p w:rsidR="002345DB" w:rsidRDefault="002345DB" w:rsidP="003C6253"/>
    <w:p w:rsidR="002345DB" w:rsidRDefault="00B8782F" w:rsidP="003C6253">
      <w:r w:rsidRPr="00B8782F">
        <w:t>void maxim_31865_write_register(uint8_t uch_register_address, uint8_t uch_register_value)</w:t>
      </w:r>
    </w:p>
    <w:p w:rsidR="00B8782F" w:rsidRDefault="00B8782F" w:rsidP="003C6253"/>
    <w:p w:rsidR="002345DB" w:rsidRDefault="002345DB" w:rsidP="003C6253">
      <w:r>
        <w:rPr>
          <w:rFonts w:hint="eastAsia"/>
        </w:rPr>
        <w:t>该函数</w:t>
      </w:r>
      <w:r>
        <w:t>用于对</w:t>
      </w:r>
      <w:r>
        <w:t>MAX3186</w:t>
      </w:r>
      <w:r w:rsidR="00B8782F">
        <w:rPr>
          <w:rFonts w:hint="eastAsia"/>
        </w:rPr>
        <w:t>5</w:t>
      </w:r>
      <w:r>
        <w:t>的</w:t>
      </w:r>
      <w:r w:rsidR="00B8782F">
        <w:t>uch_</w:t>
      </w:r>
      <w:r>
        <w:t>Register_Address</w:t>
      </w:r>
      <w:r>
        <w:t>寄存器写入</w:t>
      </w:r>
      <w:r w:rsidR="00B8782F">
        <w:rPr>
          <w:rFonts w:hint="eastAsia"/>
        </w:rPr>
        <w:t>uch_</w:t>
      </w:r>
      <w:r>
        <w:t>Register_Value</w:t>
      </w:r>
      <w:r>
        <w:t>。</w:t>
      </w:r>
    </w:p>
    <w:p w:rsidR="002345DB" w:rsidRDefault="002345DB" w:rsidP="003C6253"/>
    <w:p w:rsidR="002345DB" w:rsidRDefault="00696866" w:rsidP="003C6253">
      <w:r w:rsidRPr="00696866">
        <w:lastRenderedPageBreak/>
        <w:t>void maxim_31865_write_nregisters(uint8_t uch_register_address,uint8_t *uch_buff,uint8_t uch_nBytes);</w:t>
      </w:r>
    </w:p>
    <w:p w:rsidR="00696866" w:rsidRDefault="00696866" w:rsidP="003C6253"/>
    <w:p w:rsidR="00696866" w:rsidRDefault="00696866" w:rsidP="003C6253">
      <w:r>
        <w:rPr>
          <w:rFonts w:hint="eastAsia"/>
        </w:rPr>
        <w:t>该函数用于</w:t>
      </w:r>
      <w:r>
        <w:t>对</w:t>
      </w:r>
      <w:r>
        <w:t>MAX31865</w:t>
      </w:r>
      <w:r>
        <w:rPr>
          <w:rFonts w:hint="eastAsia"/>
        </w:rPr>
        <w:t>从</w:t>
      </w:r>
      <w:r>
        <w:rPr>
          <w:rFonts w:hint="eastAsia"/>
        </w:rPr>
        <w:t>uch_register_address</w:t>
      </w:r>
      <w:r>
        <w:rPr>
          <w:rFonts w:hint="eastAsia"/>
        </w:rPr>
        <w:t>开始</w:t>
      </w:r>
      <w:r>
        <w:t>，写入</w:t>
      </w:r>
      <w:r>
        <w:rPr>
          <w:rFonts w:hint="eastAsia"/>
        </w:rPr>
        <w:t>uch_nBytes</w:t>
      </w:r>
      <w:r>
        <w:rPr>
          <w:rFonts w:hint="eastAsia"/>
        </w:rPr>
        <w:t>个</w:t>
      </w:r>
      <w:r>
        <w:t>数据，写入的数据保存在</w:t>
      </w:r>
      <w:r>
        <w:rPr>
          <w:rFonts w:hint="eastAsia"/>
        </w:rPr>
        <w:t>uch_buff</w:t>
      </w:r>
      <w:r>
        <w:rPr>
          <w:rFonts w:hint="eastAsia"/>
        </w:rPr>
        <w:t>中</w:t>
      </w:r>
      <w:r>
        <w:t>。</w:t>
      </w:r>
    </w:p>
    <w:p w:rsidR="002345DB" w:rsidRDefault="00B8782F" w:rsidP="003C6253">
      <w:r w:rsidRPr="00B8782F">
        <w:t>uint8_t maxim_31865_read_register(uint8_t uch_register_address)</w:t>
      </w:r>
    </w:p>
    <w:p w:rsidR="00B8782F" w:rsidRDefault="00B8782F" w:rsidP="003C6253"/>
    <w:p w:rsidR="002345DB" w:rsidRDefault="002345DB" w:rsidP="003C6253">
      <w:r>
        <w:rPr>
          <w:rFonts w:hint="eastAsia"/>
        </w:rPr>
        <w:t>该函数</w:t>
      </w:r>
      <w:r>
        <w:t>用于读取</w:t>
      </w:r>
      <w:r>
        <w:t>MAX318</w:t>
      </w:r>
      <w:r w:rsidR="00B8782F">
        <w:t>65 uch_</w:t>
      </w:r>
      <w:r>
        <w:t>Register_Address</w:t>
      </w:r>
      <w:r>
        <w:rPr>
          <w:rFonts w:hint="eastAsia"/>
        </w:rPr>
        <w:t>寄存器</w:t>
      </w:r>
      <w:r>
        <w:t>中的数据，返回值为读取结果。</w:t>
      </w:r>
    </w:p>
    <w:p w:rsidR="002345DB" w:rsidRDefault="002345DB" w:rsidP="003C6253"/>
    <w:p w:rsidR="002345DB" w:rsidRDefault="00B8782F" w:rsidP="003C6253">
      <w:r w:rsidRPr="00B8782F">
        <w:t>void maxim_31865_read_nregisters(uint8_t uch_register_address, uint8_t *uch_buff,uint8_t uch_nBytes)</w:t>
      </w:r>
    </w:p>
    <w:p w:rsidR="002345DB" w:rsidRDefault="002345DB" w:rsidP="003C6253"/>
    <w:p w:rsidR="002345DB" w:rsidRDefault="002345DB" w:rsidP="003C6253">
      <w:r>
        <w:rPr>
          <w:rFonts w:hint="eastAsia"/>
        </w:rPr>
        <w:t>该函数</w:t>
      </w:r>
      <w:r>
        <w:t>用于从</w:t>
      </w:r>
      <w:r>
        <w:t>MAX318</w:t>
      </w:r>
      <w:r w:rsidR="00B8782F">
        <w:t>65</w:t>
      </w:r>
      <w:r>
        <w:t xml:space="preserve"> </w:t>
      </w:r>
      <w:r w:rsidR="00B8782F">
        <w:t>uch_</w:t>
      </w:r>
      <w:r>
        <w:t>Register_Address</w:t>
      </w:r>
      <w:r>
        <w:rPr>
          <w:rFonts w:hint="eastAsia"/>
        </w:rPr>
        <w:t>寄存器</w:t>
      </w:r>
      <w:r>
        <w:t>开始</w:t>
      </w:r>
      <w:r>
        <w:rPr>
          <w:rFonts w:hint="eastAsia"/>
        </w:rPr>
        <w:t>，</w:t>
      </w:r>
      <w:r>
        <w:t>读取</w:t>
      </w:r>
      <w:r w:rsidR="00B8782F">
        <w:rPr>
          <w:rFonts w:hint="eastAsia"/>
        </w:rPr>
        <w:t>uch_</w:t>
      </w:r>
      <w:r>
        <w:rPr>
          <w:rFonts w:hint="eastAsia"/>
        </w:rPr>
        <w:t>nBytes</w:t>
      </w:r>
      <w:r>
        <w:rPr>
          <w:rFonts w:hint="eastAsia"/>
        </w:rPr>
        <w:t>个</w:t>
      </w:r>
      <w:r>
        <w:t>数据，将读取数据保存在</w:t>
      </w:r>
      <w:r w:rsidR="00B8782F">
        <w:rPr>
          <w:rFonts w:hint="eastAsia"/>
        </w:rPr>
        <w:t>uch_</w:t>
      </w:r>
      <w:r>
        <w:rPr>
          <w:rFonts w:hint="eastAsia"/>
        </w:rPr>
        <w:t>buff</w:t>
      </w:r>
      <w:r>
        <w:rPr>
          <w:rFonts w:hint="eastAsia"/>
        </w:rPr>
        <w:t>中</w:t>
      </w:r>
      <w:r>
        <w:t>。</w:t>
      </w:r>
    </w:p>
    <w:p w:rsidR="002345DB" w:rsidRPr="00B8782F" w:rsidRDefault="002345DB" w:rsidP="003C6253"/>
    <w:p w:rsidR="00B8782F" w:rsidRDefault="00B8782F" w:rsidP="003C6253">
      <w:r w:rsidRPr="00B8782F">
        <w:t>void maxim_31865_init(max31865_configuration* configuration);</w:t>
      </w:r>
    </w:p>
    <w:p w:rsidR="00B8782F" w:rsidRDefault="00B8782F" w:rsidP="003C6253"/>
    <w:p w:rsidR="002345DB" w:rsidRDefault="002345DB" w:rsidP="003C6253">
      <w:r>
        <w:t>用于初始化</w:t>
      </w:r>
      <w:r>
        <w:t>MAX318</w:t>
      </w:r>
      <w:r w:rsidR="00B8782F">
        <w:t>65</w:t>
      </w:r>
      <w:r>
        <w:t>，可根据</w:t>
      </w:r>
      <w:r w:rsidR="00FB47FF">
        <w:rPr>
          <w:rFonts w:hint="eastAsia"/>
        </w:rPr>
        <w:t>实际</w:t>
      </w:r>
      <w:r>
        <w:t>应用进行修改。</w:t>
      </w:r>
    </w:p>
    <w:p w:rsidR="002345DB" w:rsidRDefault="002345DB" w:rsidP="003C6253"/>
    <w:p w:rsidR="00B8782F" w:rsidRDefault="00B8782F" w:rsidP="003C6253">
      <w:r w:rsidRPr="00B8782F">
        <w:t>void maxim_set_fault_threshold(float high_threshold, float low_threshold);</w:t>
      </w:r>
    </w:p>
    <w:p w:rsidR="00B8782F" w:rsidRDefault="00B8782F" w:rsidP="003C6253"/>
    <w:p w:rsidR="002345DB" w:rsidRDefault="00B8782F" w:rsidP="003C6253">
      <w:r>
        <w:rPr>
          <w:rFonts w:hint="eastAsia"/>
        </w:rPr>
        <w:t>该</w:t>
      </w:r>
      <w:r>
        <w:t>函数用于设置</w:t>
      </w:r>
      <w:r>
        <w:t>MAX31865</w:t>
      </w:r>
      <w:r>
        <w:t>故障门限，</w:t>
      </w:r>
      <w:r>
        <w:rPr>
          <w:rFonts w:hint="eastAsia"/>
        </w:rPr>
        <w:t xml:space="preserve">high_threshold </w:t>
      </w:r>
      <w:r>
        <w:rPr>
          <w:rFonts w:hint="eastAsia"/>
        </w:rPr>
        <w:t>和</w:t>
      </w:r>
      <w:r>
        <w:rPr>
          <w:rFonts w:hint="eastAsia"/>
        </w:rPr>
        <w:t xml:space="preserve"> low</w:t>
      </w:r>
      <w:r>
        <w:t>_threshold</w:t>
      </w:r>
      <w:r>
        <w:rPr>
          <w:rFonts w:hint="eastAsia"/>
        </w:rPr>
        <w:t>分别</w:t>
      </w:r>
      <w:r>
        <w:t>为高门限和低门限对应的电阻值。</w:t>
      </w:r>
    </w:p>
    <w:p w:rsidR="002345DB" w:rsidRDefault="002345DB" w:rsidP="003C6253"/>
    <w:p w:rsidR="001555B3" w:rsidRDefault="001555B3" w:rsidP="003C6253">
      <w:r w:rsidRPr="001555B3">
        <w:t>uint8_t maxim_auto_fault_detection(void) ;</w:t>
      </w:r>
    </w:p>
    <w:p w:rsidR="002345DB" w:rsidRDefault="002345DB" w:rsidP="003C6253"/>
    <w:p w:rsidR="001555B3" w:rsidRDefault="001555B3" w:rsidP="003C6253">
      <w:r>
        <w:rPr>
          <w:rFonts w:hint="eastAsia"/>
        </w:rPr>
        <w:t>该函数</w:t>
      </w:r>
      <w:r>
        <w:t>用于运行手动故障检测，关于手动故障检测的更多信息请参考</w:t>
      </w:r>
      <w:r>
        <w:t>MAX31865</w:t>
      </w:r>
      <w:r>
        <w:rPr>
          <w:rFonts w:hint="eastAsia"/>
        </w:rPr>
        <w:t>数据</w:t>
      </w:r>
      <w:r>
        <w:t>资料</w:t>
      </w:r>
    </w:p>
    <w:p w:rsidR="001555B3" w:rsidRPr="001555B3" w:rsidRDefault="001555B3" w:rsidP="003C6253"/>
    <w:p w:rsidR="001555B3" w:rsidRDefault="001555B3" w:rsidP="005B5A11">
      <w:r w:rsidRPr="001555B3">
        <w:t>uint8_t maxim_manual_fault_detection(void);</w:t>
      </w:r>
    </w:p>
    <w:p w:rsidR="001555B3" w:rsidRDefault="001555B3" w:rsidP="005B5A11"/>
    <w:p w:rsidR="003C6253" w:rsidRDefault="001555B3" w:rsidP="005B5A11">
      <w:r>
        <w:rPr>
          <w:rFonts w:hint="eastAsia"/>
        </w:rPr>
        <w:t>该函数用于</w:t>
      </w:r>
      <w:r>
        <w:t>运行自动故障检测，关于自动故障检测的更多信息请参考</w:t>
      </w:r>
      <w:r>
        <w:t>MAX31865</w:t>
      </w:r>
      <w:r>
        <w:t>数据资料</w:t>
      </w:r>
    </w:p>
    <w:p w:rsidR="005D4AC6" w:rsidRDefault="005D4AC6" w:rsidP="005B5A11"/>
    <w:p w:rsidR="001555B3" w:rsidRDefault="001555B3" w:rsidP="005B5A11">
      <w:r w:rsidRPr="001555B3">
        <w:t>void</w:t>
      </w:r>
      <w:r>
        <w:t xml:space="preserve"> maxim_clear_fault_status(void)</w:t>
      </w:r>
    </w:p>
    <w:p w:rsidR="001555B3" w:rsidRDefault="001555B3" w:rsidP="005B5A11"/>
    <w:p w:rsidR="005D4AC6" w:rsidRDefault="00522DF2" w:rsidP="005B5A11">
      <w:r>
        <w:rPr>
          <w:rFonts w:hint="eastAsia"/>
        </w:rPr>
        <w:t>该函数</w:t>
      </w:r>
      <w:r>
        <w:t>用于清除故障寄存器，将故障寄存器的所有位复位为</w:t>
      </w:r>
      <w:r>
        <w:rPr>
          <w:rFonts w:hint="eastAsia"/>
        </w:rPr>
        <w:t>0</w:t>
      </w:r>
      <w:r>
        <w:t>.</w:t>
      </w:r>
    </w:p>
    <w:p w:rsidR="00522DF2" w:rsidRDefault="00522DF2" w:rsidP="005B5A11"/>
    <w:p w:rsidR="00522DF2" w:rsidRDefault="00522DF2" w:rsidP="005B5A11">
      <w:r w:rsidRPr="00522DF2">
        <w:t>void maxim_get_rtd_value(uint8_t *uch_buff);</w:t>
      </w:r>
    </w:p>
    <w:p w:rsidR="00522DF2" w:rsidRDefault="00522DF2" w:rsidP="005B5A11"/>
    <w:p w:rsidR="005D4AC6" w:rsidRDefault="00522DF2" w:rsidP="005B5A11">
      <w:r>
        <w:rPr>
          <w:rFonts w:hint="eastAsia"/>
        </w:rPr>
        <w:t>该函数用于</w:t>
      </w:r>
      <w:r>
        <w:t>读取转换后的</w:t>
      </w:r>
      <w:r>
        <w:t>RTD</w:t>
      </w:r>
      <w:r>
        <w:t>值，</w:t>
      </w:r>
      <w:r w:rsidR="0025072F">
        <w:rPr>
          <w:rFonts w:hint="eastAsia"/>
        </w:rPr>
        <w:t>保存</w:t>
      </w:r>
      <w:r w:rsidR="0025072F">
        <w:t>在</w:t>
      </w:r>
      <w:r w:rsidR="0025072F">
        <w:rPr>
          <w:rFonts w:hint="eastAsia"/>
        </w:rPr>
        <w:t>uch_buff</w:t>
      </w:r>
      <w:r w:rsidR="0025072F">
        <w:rPr>
          <w:rFonts w:hint="eastAsia"/>
        </w:rPr>
        <w:t>中</w:t>
      </w:r>
      <w:r w:rsidR="0025072F">
        <w:t>。</w:t>
      </w:r>
    </w:p>
    <w:p w:rsidR="005D4AC6" w:rsidRDefault="005D4AC6" w:rsidP="005B5A11"/>
    <w:p w:rsidR="005D4AC6" w:rsidRDefault="00244AEF" w:rsidP="005B5A11">
      <w:r>
        <w:rPr>
          <w:rFonts w:hint="eastAsia"/>
        </w:rPr>
        <w:t>主函数</w:t>
      </w:r>
      <w:r>
        <w:rPr>
          <w:rFonts w:hint="eastAsia"/>
        </w:rPr>
        <w:t>(main</w:t>
      </w:r>
      <w:r>
        <w:rPr>
          <w:rFonts w:hint="eastAsia"/>
        </w:rPr>
        <w:t>函数</w:t>
      </w:r>
      <w:r>
        <w:rPr>
          <w:rFonts w:hint="eastAsia"/>
        </w:rPr>
        <w:t>)</w:t>
      </w:r>
      <w:r>
        <w:rPr>
          <w:rFonts w:hint="eastAsia"/>
        </w:rPr>
        <w:t>采用</w:t>
      </w:r>
      <w:r>
        <w:t>查询方式进行单次温度测量，每次测量的时间间隔为</w:t>
      </w:r>
      <w:r w:rsidR="00BF1C89">
        <w:t>1</w:t>
      </w:r>
      <w:r>
        <w:t>s</w:t>
      </w:r>
      <w:r>
        <w:rPr>
          <w:rFonts w:hint="eastAsia"/>
        </w:rPr>
        <w:t>，</w:t>
      </w:r>
      <w:r>
        <w:t>在测量完成后将测量结果输出。工作</w:t>
      </w:r>
      <w:r>
        <w:rPr>
          <w:rFonts w:hint="eastAsia"/>
        </w:rPr>
        <w:t>流程</w:t>
      </w:r>
      <w:r>
        <w:t>如下：</w:t>
      </w:r>
    </w:p>
    <w:p w:rsidR="00244AEF" w:rsidRPr="00BF1C89" w:rsidRDefault="00244AEF" w:rsidP="005B5A11"/>
    <w:p w:rsidR="003C6253" w:rsidRPr="003C6253" w:rsidRDefault="003C6253" w:rsidP="005B5A11"/>
    <w:p w:rsidR="003C6253" w:rsidRDefault="003C6253" w:rsidP="005B5A11"/>
    <w:p w:rsidR="003C6253" w:rsidRPr="003C6253" w:rsidRDefault="00B532B4" w:rsidP="005B5A11">
      <w:r>
        <w:object w:dxaOrig="8997" w:dyaOrig="9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9.15pt" o:ole="">
            <v:imagedata r:id="rId6" o:title=""/>
          </v:shape>
          <o:OLEObject Type="Embed" ProgID="Visio.Drawing.11" ShapeID="_x0000_i1025" DrawAspect="Content" ObjectID="_1517056919" r:id="rId7"/>
        </w:object>
      </w:r>
      <w:bookmarkStart w:id="0" w:name="_GoBack"/>
      <w:bookmarkEnd w:id="0"/>
    </w:p>
    <w:sectPr w:rsidR="003C6253" w:rsidRPr="003C62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5241" w:rsidRDefault="00EB5241" w:rsidP="00566478">
      <w:r>
        <w:separator/>
      </w:r>
    </w:p>
  </w:endnote>
  <w:endnote w:type="continuationSeparator" w:id="0">
    <w:p w:rsidR="00EB5241" w:rsidRDefault="00EB5241" w:rsidP="005664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5241" w:rsidRDefault="00EB5241" w:rsidP="00566478">
      <w:r>
        <w:separator/>
      </w:r>
    </w:p>
  </w:footnote>
  <w:footnote w:type="continuationSeparator" w:id="0">
    <w:p w:rsidR="00EB5241" w:rsidRDefault="00EB5241" w:rsidP="0056647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446"/>
    <w:rsid w:val="00050EE3"/>
    <w:rsid w:val="001555B3"/>
    <w:rsid w:val="00165767"/>
    <w:rsid w:val="002345DB"/>
    <w:rsid w:val="00244AEF"/>
    <w:rsid w:val="0025072F"/>
    <w:rsid w:val="002A58AC"/>
    <w:rsid w:val="002E6E1D"/>
    <w:rsid w:val="00305B14"/>
    <w:rsid w:val="00340E05"/>
    <w:rsid w:val="003C6253"/>
    <w:rsid w:val="00423CFB"/>
    <w:rsid w:val="0046054B"/>
    <w:rsid w:val="00522DF2"/>
    <w:rsid w:val="00566478"/>
    <w:rsid w:val="005B5A11"/>
    <w:rsid w:val="005D4AC6"/>
    <w:rsid w:val="00696866"/>
    <w:rsid w:val="006E02DB"/>
    <w:rsid w:val="006F7C03"/>
    <w:rsid w:val="00786690"/>
    <w:rsid w:val="00A97A37"/>
    <w:rsid w:val="00B532B4"/>
    <w:rsid w:val="00B8782F"/>
    <w:rsid w:val="00BB3446"/>
    <w:rsid w:val="00BF1C89"/>
    <w:rsid w:val="00C02D79"/>
    <w:rsid w:val="00E040E4"/>
    <w:rsid w:val="00EB5241"/>
    <w:rsid w:val="00FB4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7113F14-BB05-4E16-929D-DF55A54FEF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B5A1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B5A11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5664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64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64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647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6</TotalTime>
  <Pages>3</Pages>
  <Words>346</Words>
  <Characters>1977</Characters>
  <Application>Microsoft Office Word</Application>
  <DocSecurity>0</DocSecurity>
  <Lines>16</Lines>
  <Paragraphs>4</Paragraphs>
  <ScaleCrop>false</ScaleCrop>
  <Company/>
  <LinksUpToDate>false</LinksUpToDate>
  <CharactersWithSpaces>2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k Gao</dc:creator>
  <cp:keywords/>
  <dc:description/>
  <cp:lastModifiedBy>Frank Gao</cp:lastModifiedBy>
  <cp:revision>12</cp:revision>
  <dcterms:created xsi:type="dcterms:W3CDTF">2015-11-27T02:50:00Z</dcterms:created>
  <dcterms:modified xsi:type="dcterms:W3CDTF">2016-02-15T07:55:00Z</dcterms:modified>
</cp:coreProperties>
</file>